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153A" w:rsidRDefault="0056265C" w:rsidP="00C87A1F">
      <w:pPr>
        <w:jc w:val="center"/>
        <w:rPr>
          <w:b/>
          <w:bCs/>
          <w:sz w:val="32"/>
          <w:szCs w:val="32"/>
        </w:rPr>
      </w:pPr>
      <w:r w:rsidRPr="00C87A1F">
        <w:rPr>
          <w:b/>
          <w:bCs/>
          <w:sz w:val="32"/>
          <w:szCs w:val="32"/>
        </w:rPr>
        <w:t>Лабораторная работа 4</w:t>
      </w:r>
    </w:p>
    <w:p w:rsidR="00C87A1F" w:rsidRPr="00C87A1F" w:rsidRDefault="00C87A1F" w:rsidP="00C87A1F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гафонова Елена ПИН-34</w:t>
      </w:r>
    </w:p>
    <w:p w:rsidR="0056265C" w:rsidRDefault="005626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сущностей:</w:t>
      </w: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AdMak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актер, производящий рекламу и платящий за возможность и частоту ее показа на хостинге. От внесенной суммы в данном месяце и ее отношения к общему рекламному бюджету будет определяться частота показа рекламного ролика каждого объекта.</w:t>
      </w:r>
      <w:r w:rsidR="00C87A1F">
        <w:rPr>
          <w:rFonts w:ascii="Times New Roman" w:hAnsi="Times New Roman" w:cs="Times New Roman"/>
          <w:sz w:val="28"/>
          <w:szCs w:val="28"/>
        </w:rPr>
        <w:t xml:space="preserve"> Так же имеет возможность оплачивать строго заданное количество показов рекламного контента в рамках месяца, с оставлением механики процента от общего рекламного бюджета.</w:t>
      </w: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Copyrighter</w:t>
      </w:r>
      <w:r>
        <w:rPr>
          <w:rFonts w:ascii="Times New Roman" w:hAnsi="Times New Roman" w:cs="Times New Roman"/>
          <w:sz w:val="28"/>
          <w:szCs w:val="28"/>
        </w:rPr>
        <w:t xml:space="preserve"> – актер, обладающий авторским правом на определенный контент. Может </w:t>
      </w:r>
      <w:r w:rsidR="00C87A1F">
        <w:rPr>
          <w:rFonts w:ascii="Times New Roman" w:hAnsi="Times New Roman" w:cs="Times New Roman"/>
          <w:sz w:val="28"/>
          <w:szCs w:val="28"/>
        </w:rPr>
        <w:t xml:space="preserve">запретить </w:t>
      </w:r>
      <w:r>
        <w:rPr>
          <w:rFonts w:ascii="Times New Roman" w:hAnsi="Times New Roman" w:cs="Times New Roman"/>
          <w:sz w:val="28"/>
          <w:szCs w:val="28"/>
        </w:rPr>
        <w:t>монетизаци</w:t>
      </w:r>
      <w:r w:rsidR="00C87A1F">
        <w:rPr>
          <w:rFonts w:ascii="Times New Roman" w:hAnsi="Times New Roman" w:cs="Times New Roman"/>
          <w:sz w:val="28"/>
          <w:szCs w:val="28"/>
        </w:rPr>
        <w:t>ю,</w:t>
      </w:r>
      <w:r>
        <w:rPr>
          <w:rFonts w:ascii="Times New Roman" w:hAnsi="Times New Roman" w:cs="Times New Roman"/>
          <w:sz w:val="28"/>
          <w:szCs w:val="28"/>
        </w:rPr>
        <w:t xml:space="preserve"> либо полный запрет видео, содержащего его контент</w:t>
      </w:r>
      <w:r w:rsidR="00C87A1F">
        <w:rPr>
          <w:rFonts w:ascii="Times New Roman" w:hAnsi="Times New Roman" w:cs="Times New Roman"/>
          <w:sz w:val="28"/>
          <w:szCs w:val="28"/>
        </w:rPr>
        <w:t>, имеет право давать пользователю временный или неограниченный по времени доступ к своему контенту за соответствующую плату.</w:t>
      </w:r>
    </w:p>
    <w:p w:rsidR="00C87A1F" w:rsidRPr="00C87A1F" w:rsidRDefault="00C87A1F" w:rsidP="00C87A1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ContentMak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актер, производящий содержимое Вашего хостинга. Может</w:t>
      </w:r>
      <w:r w:rsidR="00C87A1F">
        <w:rPr>
          <w:rFonts w:ascii="Times New Roman" w:hAnsi="Times New Roman" w:cs="Times New Roman"/>
          <w:sz w:val="28"/>
          <w:szCs w:val="28"/>
        </w:rPr>
        <w:t xml:space="preserve"> сократить количество рекламных вставок до двух (в начале и в конце видео)</w:t>
      </w:r>
      <w:r>
        <w:rPr>
          <w:rFonts w:ascii="Times New Roman" w:hAnsi="Times New Roman" w:cs="Times New Roman"/>
          <w:sz w:val="28"/>
          <w:szCs w:val="28"/>
        </w:rPr>
        <w:t xml:space="preserve">. Может подвергаться запретам со стороны </w:t>
      </w:r>
      <w:r>
        <w:rPr>
          <w:rFonts w:ascii="Times New Roman" w:hAnsi="Times New Roman" w:cs="Times New Roman"/>
          <w:sz w:val="28"/>
          <w:szCs w:val="28"/>
          <w:lang w:val="en-US"/>
        </w:rPr>
        <w:t>Copyrighter</w:t>
      </w:r>
      <w:r>
        <w:rPr>
          <w:rFonts w:ascii="Times New Roman" w:hAnsi="Times New Roman" w:cs="Times New Roman"/>
          <w:sz w:val="28"/>
          <w:szCs w:val="28"/>
        </w:rPr>
        <w:t>. При оформлении договора на показ рекламы, имеет доход с каждого показанного ролика. Имеет безусловный доход, за исключением запрета монетизации, за каждый просмотр своего видео более чем на 50%.</w:t>
      </w: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C87A1F" w:rsidRDefault="00C87A1F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7A1F">
        <w:rPr>
          <w:rFonts w:ascii="Times New Roman" w:hAnsi="Times New Roman" w:cs="Times New Roman"/>
          <w:b/>
          <w:bCs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 – актер, который пользуется видеохостингом. Может приобрести платную подписку, чтобы исключить рекламу при показе видео.</w:t>
      </w:r>
    </w:p>
    <w:p w:rsidR="007C04DD" w:rsidRDefault="007C04DD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>
      <w:r>
        <w:rPr>
          <w:rFonts w:ascii="Times New Roman" w:hAnsi="Times New Roman" w:cs="Times New Roman"/>
          <w:sz w:val="28"/>
          <w:szCs w:val="28"/>
        </w:rPr>
        <w:lastRenderedPageBreak/>
        <w:t xml:space="preserve">Общая схема функционирования: </w:t>
      </w:r>
    </w:p>
    <w:bookmarkStart w:id="0" w:name="_GoBack"/>
    <w:p w:rsidR="0056265C" w:rsidRDefault="00CA1F82">
      <w:r>
        <w:object w:dxaOrig="14533" w:dyaOrig="22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697.8pt" o:ole="">
            <v:imagedata r:id="rId5" o:title=""/>
          </v:shape>
          <o:OLEObject Type="Embed" ProgID="Visio.Drawing.15" ShapeID="_x0000_i1025" DrawAspect="Content" ObjectID="_1682776580" r:id="rId6"/>
        </w:object>
      </w:r>
      <w:bookmarkEnd w:id="0"/>
    </w:p>
    <w:sectPr w:rsidR="005626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D9388D"/>
    <w:multiLevelType w:val="hybridMultilevel"/>
    <w:tmpl w:val="1F5ED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265C"/>
    <w:rsid w:val="0056265C"/>
    <w:rsid w:val="007C04DD"/>
    <w:rsid w:val="009E153A"/>
    <w:rsid w:val="00C87A1F"/>
    <w:rsid w:val="00CA1F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304BB8"/>
  <w15:chartTrackingRefBased/>
  <w15:docId w15:val="{E801EB5C-331F-491F-A55D-762408AE5F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04DD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2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201</Words>
  <Characters>114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на</dc:creator>
  <cp:keywords/>
  <dc:description/>
  <cp:lastModifiedBy>Лена</cp:lastModifiedBy>
  <cp:revision>2</cp:revision>
  <dcterms:created xsi:type="dcterms:W3CDTF">2021-05-17T13:32:00Z</dcterms:created>
  <dcterms:modified xsi:type="dcterms:W3CDTF">2021-05-17T14:10:00Z</dcterms:modified>
</cp:coreProperties>
</file>